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97" d="100"/>
          <a:sy n="97" d="100"/>
        </p:scale>
        <p:origin x="48" y="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27.02.2020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GFU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edPageWithPlaceholder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3" imgW="2476804" imgH="4342874" progId="Visio.Drawing.11">
                  <p:embed/>
                </p:oleObj>
              </mc:Choice>
              <mc:Fallback>
                <p:oleObj name="Visio" r:id="rId3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766</Words>
  <Application>Microsoft Office PowerPoint</Application>
  <PresentationFormat>Bildschirmpräsentation (4:3)</PresentationFormat>
  <Paragraphs>146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Micro Soft</cp:lastModifiedBy>
  <cp:revision>962</cp:revision>
  <cp:lastPrinted>2016-07-11T16:09:04Z</cp:lastPrinted>
  <dcterms:created xsi:type="dcterms:W3CDTF">1996-08-01T16:33:14Z</dcterms:created>
  <dcterms:modified xsi:type="dcterms:W3CDTF">2020-02-27T10:13:42Z</dcterms:modified>
</cp:coreProperties>
</file>